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318BD" w:rsidRDefault="00386A8A">
      <w:r>
        <w:object w:dxaOrig="4726" w:dyaOrig="13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1pt;height:661.4pt" o:ole="">
            <v:imagedata r:id="rId4" o:title=""/>
          </v:shape>
          <o:OLEObject Type="Embed" ProgID="Visio.Drawing.15" ShapeID="_x0000_i1025" DrawAspect="Content" ObjectID="_1682469224" r:id="rId5"/>
        </w:object>
      </w:r>
      <w:bookmarkStart w:id="0" w:name="_GoBack"/>
      <w:bookmarkEnd w:id="0"/>
    </w:p>
    <w:sectPr w:rsidR="009318BD" w:rsidSect="00AD72B8">
      <w:pgSz w:w="11907" w:h="16840" w:code="9"/>
      <w:pgMar w:top="1440" w:right="1797" w:bottom="1440" w:left="1797" w:header="851" w:footer="992" w:gutter="567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gutterAtTop/>
  <w:proofState w:spelling="clean"/>
  <w:defaultTabStop w:val="420"/>
  <w:drawingGridHorizontalSpacing w:val="105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86A8A"/>
    <w:rsid w:val="00033642"/>
    <w:rsid w:val="00036263"/>
    <w:rsid w:val="00073307"/>
    <w:rsid w:val="000B5448"/>
    <w:rsid w:val="000C7DC8"/>
    <w:rsid w:val="000D32A0"/>
    <w:rsid w:val="000E30F7"/>
    <w:rsid w:val="00106AAD"/>
    <w:rsid w:val="00135D53"/>
    <w:rsid w:val="00143A14"/>
    <w:rsid w:val="001A4530"/>
    <w:rsid w:val="001A7C60"/>
    <w:rsid w:val="001B27DA"/>
    <w:rsid w:val="001F4E59"/>
    <w:rsid w:val="00203A97"/>
    <w:rsid w:val="00215762"/>
    <w:rsid w:val="0021708F"/>
    <w:rsid w:val="00256800"/>
    <w:rsid w:val="00273920"/>
    <w:rsid w:val="002757AD"/>
    <w:rsid w:val="002A738C"/>
    <w:rsid w:val="002F4744"/>
    <w:rsid w:val="00310851"/>
    <w:rsid w:val="00354E95"/>
    <w:rsid w:val="00381438"/>
    <w:rsid w:val="00386A8A"/>
    <w:rsid w:val="00395CC8"/>
    <w:rsid w:val="003C7F32"/>
    <w:rsid w:val="003D303B"/>
    <w:rsid w:val="004405ED"/>
    <w:rsid w:val="00443DE8"/>
    <w:rsid w:val="00466BDA"/>
    <w:rsid w:val="0047499D"/>
    <w:rsid w:val="00494BCB"/>
    <w:rsid w:val="004C3029"/>
    <w:rsid w:val="004C3789"/>
    <w:rsid w:val="005B1796"/>
    <w:rsid w:val="005B7665"/>
    <w:rsid w:val="005E25C0"/>
    <w:rsid w:val="006155C3"/>
    <w:rsid w:val="00640C33"/>
    <w:rsid w:val="0065350D"/>
    <w:rsid w:val="006779CD"/>
    <w:rsid w:val="00677D62"/>
    <w:rsid w:val="00697715"/>
    <w:rsid w:val="006D6D38"/>
    <w:rsid w:val="007207FB"/>
    <w:rsid w:val="007627BD"/>
    <w:rsid w:val="00797339"/>
    <w:rsid w:val="007A1D53"/>
    <w:rsid w:val="007A78E5"/>
    <w:rsid w:val="008001FF"/>
    <w:rsid w:val="00832279"/>
    <w:rsid w:val="00863194"/>
    <w:rsid w:val="00892F30"/>
    <w:rsid w:val="008B3DF7"/>
    <w:rsid w:val="00924F41"/>
    <w:rsid w:val="009318BD"/>
    <w:rsid w:val="009C36D4"/>
    <w:rsid w:val="009D233D"/>
    <w:rsid w:val="009D29E9"/>
    <w:rsid w:val="009F7686"/>
    <w:rsid w:val="00A0795D"/>
    <w:rsid w:val="00AA2A06"/>
    <w:rsid w:val="00AC38E7"/>
    <w:rsid w:val="00AD0533"/>
    <w:rsid w:val="00AD72B8"/>
    <w:rsid w:val="00B07D16"/>
    <w:rsid w:val="00B50338"/>
    <w:rsid w:val="00BB419A"/>
    <w:rsid w:val="00BD5912"/>
    <w:rsid w:val="00BF404B"/>
    <w:rsid w:val="00C251BE"/>
    <w:rsid w:val="00C27200"/>
    <w:rsid w:val="00C44400"/>
    <w:rsid w:val="00C61F62"/>
    <w:rsid w:val="00C77AA3"/>
    <w:rsid w:val="00CA3207"/>
    <w:rsid w:val="00CA3CBC"/>
    <w:rsid w:val="00CA530C"/>
    <w:rsid w:val="00CA54B0"/>
    <w:rsid w:val="00CB0CD1"/>
    <w:rsid w:val="00CF233B"/>
    <w:rsid w:val="00D469AD"/>
    <w:rsid w:val="00D555B2"/>
    <w:rsid w:val="00D6384E"/>
    <w:rsid w:val="00D84ECD"/>
    <w:rsid w:val="00DB48AF"/>
    <w:rsid w:val="00DD2EDB"/>
    <w:rsid w:val="00E00172"/>
    <w:rsid w:val="00E038DE"/>
    <w:rsid w:val="00E34234"/>
    <w:rsid w:val="00E5186C"/>
    <w:rsid w:val="00E7660E"/>
    <w:rsid w:val="00EA2D54"/>
    <w:rsid w:val="00ED6874"/>
    <w:rsid w:val="00EE15C4"/>
    <w:rsid w:val="00EE6E9D"/>
    <w:rsid w:val="00F0782E"/>
    <w:rsid w:val="00F447BD"/>
    <w:rsid w:val="00F730D6"/>
    <w:rsid w:val="00F76098"/>
    <w:rsid w:val="00FA7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A3AAEE1-251D-4C25-9FCF-43BA10325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东</dc:creator>
  <cp:keywords/>
  <dc:description/>
  <cp:lastModifiedBy> </cp:lastModifiedBy>
  <cp:revision>1</cp:revision>
  <dcterms:created xsi:type="dcterms:W3CDTF">2021-05-13T19:47:00Z</dcterms:created>
  <dcterms:modified xsi:type="dcterms:W3CDTF">2021-05-13T19:47:00Z</dcterms:modified>
</cp:coreProperties>
</file>